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71CEF2" w14:textId="463713DF" w:rsidR="003B4C24" w:rsidRDefault="006879AB">
      <w:r>
        <w:object w:dxaOrig="8536" w:dyaOrig="13681" w14:anchorId="403464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18.8pt;height:386.5pt" o:ole="">
            <v:imagedata r:id="rId4" o:title=""/>
          </v:shape>
          <o:OLEObject Type="Embed" ProgID="Visio.Drawing.15" ShapeID="_x0000_i1028" DrawAspect="Content" ObjectID="_1708353079" r:id="rId5"/>
        </w:object>
      </w:r>
    </w:p>
    <w:sectPr w:rsidR="003B4C2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2457B"/>
    <w:rsid w:val="003B4C24"/>
    <w:rsid w:val="0052457B"/>
    <w:rsid w:val="006879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B42E49"/>
  <w15:chartTrackingRefBased/>
  <w15:docId w15:val="{808A620E-A95C-4CC6-874D-DBEB6057AD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rles kioi</dc:creator>
  <cp:keywords/>
  <dc:description/>
  <cp:lastModifiedBy>charles kioi</cp:lastModifiedBy>
  <cp:revision>2</cp:revision>
  <dcterms:created xsi:type="dcterms:W3CDTF">2022-03-09T14:42:00Z</dcterms:created>
  <dcterms:modified xsi:type="dcterms:W3CDTF">2022-03-09T14:45:00Z</dcterms:modified>
</cp:coreProperties>
</file>